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02E3A" w:rsidRDefault="00302E3A" w:rsidP="00036E1B">
      <w:pPr>
        <w:ind w:hanging="946"/>
        <w:rPr>
          <w:rFonts w:ascii="標楷體" w:eastAsia="標楷體" w:cs="標楷體"/>
          <w:b/>
          <w:color w:val="000000" w:themeColor="text1"/>
          <w:kern w:val="0"/>
          <w:sz w:val="32"/>
          <w:szCs w:val="32"/>
          <w:lang w:val="zh-TW"/>
        </w:rPr>
      </w:pPr>
      <w:r w:rsidRPr="005C60A3">
        <w:rPr>
          <w:rFonts w:ascii="標楷體" w:eastAsia="標楷體" w:cs="標楷體" w:hint="eastAsia"/>
          <w:b/>
          <w:color w:val="000000" w:themeColor="text1"/>
          <w:kern w:val="0"/>
          <w:sz w:val="32"/>
          <w:szCs w:val="32"/>
          <w:lang w:val="zh-TW"/>
        </w:rPr>
        <w:t>附件：行動寬頻業務特許申請流程圖</w:t>
      </w:r>
    </w:p>
    <w:p w:rsidR="00302E3A" w:rsidRDefault="003279E7" w:rsidP="00036E1B">
      <w:pPr>
        <w:ind w:hanging="946"/>
      </w:pPr>
      <w:r>
        <w:object w:dxaOrig="11507" w:dyaOrig="16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55pt;height:650.7pt" o:ole="">
            <v:imagedata r:id="rId7" o:title=""/>
          </v:shape>
          <o:OLEObject Type="Embed" ProgID="Visio.Drawing.11" ShapeID="_x0000_i1025" DrawAspect="Content" ObjectID="_1560921896" r:id="rId8"/>
        </w:object>
      </w:r>
    </w:p>
    <w:sectPr w:rsidR="00302E3A" w:rsidSect="00B54E8E">
      <w:footerReference w:type="default" r:id="rId9"/>
      <w:pgSz w:w="11906" w:h="16838"/>
      <w:pgMar w:top="709" w:right="1080" w:bottom="993" w:left="1080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532A5" w:rsidRDefault="007532A5" w:rsidP="00C15E3B">
      <w:pPr>
        <w:spacing w:before="0" w:after="0" w:line="240" w:lineRule="auto"/>
      </w:pPr>
      <w:r>
        <w:separator/>
      </w:r>
    </w:p>
  </w:endnote>
  <w:endnote w:type="continuationSeparator" w:id="0">
    <w:p w:rsidR="007532A5" w:rsidRDefault="007532A5" w:rsidP="00C15E3B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571178"/>
      <w:docPartObj>
        <w:docPartGallery w:val="Page Numbers (Bottom of Page)"/>
        <w:docPartUnique/>
      </w:docPartObj>
    </w:sdtPr>
    <w:sdtContent>
      <w:p w:rsidR="00B1171B" w:rsidRDefault="00437C1C">
        <w:pPr>
          <w:pStyle w:val="a8"/>
          <w:jc w:val="center"/>
        </w:pPr>
        <w:r>
          <w:fldChar w:fldCharType="begin"/>
        </w:r>
        <w:r w:rsidR="00B1171B">
          <w:instrText xml:space="preserve"> PAGE   \* MERGEFORMAT </w:instrText>
        </w:r>
        <w:r>
          <w:fldChar w:fldCharType="separate"/>
        </w:r>
        <w:r w:rsidR="00F811FA" w:rsidRPr="00F811FA">
          <w:rPr>
            <w:noProof/>
            <w:lang w:val="zh-TW"/>
          </w:rPr>
          <w:t>1</w:t>
        </w:r>
        <w:r>
          <w:fldChar w:fldCharType="end"/>
        </w:r>
      </w:p>
    </w:sdtContent>
  </w:sdt>
  <w:p w:rsidR="00B1171B" w:rsidRDefault="00B1171B">
    <w:pPr>
      <w:pStyle w:val="a8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532A5" w:rsidRDefault="007532A5" w:rsidP="00C15E3B">
      <w:pPr>
        <w:spacing w:before="0" w:after="0" w:line="240" w:lineRule="auto"/>
      </w:pPr>
      <w:r>
        <w:separator/>
      </w:r>
    </w:p>
  </w:footnote>
  <w:footnote w:type="continuationSeparator" w:id="0">
    <w:p w:rsidR="007532A5" w:rsidRDefault="007532A5" w:rsidP="00C15E3B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7934439"/>
    <w:multiLevelType w:val="hybridMultilevel"/>
    <w:tmpl w:val="25B6091E"/>
    <w:lvl w:ilvl="0" w:tplc="04090015">
      <w:start w:val="1"/>
      <w:numFmt w:val="taiwaneseCountingThousand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18329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E76E6"/>
    <w:rsid w:val="00023C91"/>
    <w:rsid w:val="00030566"/>
    <w:rsid w:val="000328E2"/>
    <w:rsid w:val="000359F0"/>
    <w:rsid w:val="00036E1B"/>
    <w:rsid w:val="00037503"/>
    <w:rsid w:val="00041106"/>
    <w:rsid w:val="00051E05"/>
    <w:rsid w:val="00066624"/>
    <w:rsid w:val="00084892"/>
    <w:rsid w:val="00086329"/>
    <w:rsid w:val="000A4D30"/>
    <w:rsid w:val="000B726F"/>
    <w:rsid w:val="000C3A10"/>
    <w:rsid w:val="000C53A4"/>
    <w:rsid w:val="000D1BCC"/>
    <w:rsid w:val="000F50A5"/>
    <w:rsid w:val="00112073"/>
    <w:rsid w:val="00124321"/>
    <w:rsid w:val="00127AAB"/>
    <w:rsid w:val="00132DE0"/>
    <w:rsid w:val="001362B2"/>
    <w:rsid w:val="00164AAC"/>
    <w:rsid w:val="001817A0"/>
    <w:rsid w:val="001B13C4"/>
    <w:rsid w:val="001B72D7"/>
    <w:rsid w:val="001C4211"/>
    <w:rsid w:val="001E1DCF"/>
    <w:rsid w:val="001E2B42"/>
    <w:rsid w:val="001E537F"/>
    <w:rsid w:val="001E538B"/>
    <w:rsid w:val="001E6521"/>
    <w:rsid w:val="001F6935"/>
    <w:rsid w:val="001F6D85"/>
    <w:rsid w:val="00206B84"/>
    <w:rsid w:val="00214183"/>
    <w:rsid w:val="00222087"/>
    <w:rsid w:val="00226000"/>
    <w:rsid w:val="00227765"/>
    <w:rsid w:val="00231808"/>
    <w:rsid w:val="00262A5B"/>
    <w:rsid w:val="00263C0B"/>
    <w:rsid w:val="00270ED9"/>
    <w:rsid w:val="0027362C"/>
    <w:rsid w:val="00294282"/>
    <w:rsid w:val="002A02BB"/>
    <w:rsid w:val="002A5484"/>
    <w:rsid w:val="002B085C"/>
    <w:rsid w:val="002B6FF4"/>
    <w:rsid w:val="002D5665"/>
    <w:rsid w:val="002E76E6"/>
    <w:rsid w:val="00302E3A"/>
    <w:rsid w:val="0031485D"/>
    <w:rsid w:val="00316E87"/>
    <w:rsid w:val="003279E7"/>
    <w:rsid w:val="0037040F"/>
    <w:rsid w:val="0037219B"/>
    <w:rsid w:val="003735D2"/>
    <w:rsid w:val="00373AC3"/>
    <w:rsid w:val="00381856"/>
    <w:rsid w:val="003976E0"/>
    <w:rsid w:val="003A6BBB"/>
    <w:rsid w:val="003D6273"/>
    <w:rsid w:val="003D63F4"/>
    <w:rsid w:val="003E2B91"/>
    <w:rsid w:val="004009D4"/>
    <w:rsid w:val="00406426"/>
    <w:rsid w:val="0043534B"/>
    <w:rsid w:val="00437C1C"/>
    <w:rsid w:val="0045608D"/>
    <w:rsid w:val="00457B29"/>
    <w:rsid w:val="00460CCD"/>
    <w:rsid w:val="00467DCB"/>
    <w:rsid w:val="004734B2"/>
    <w:rsid w:val="00483985"/>
    <w:rsid w:val="00491650"/>
    <w:rsid w:val="00491AA7"/>
    <w:rsid w:val="004B4CD8"/>
    <w:rsid w:val="004C4339"/>
    <w:rsid w:val="004D6541"/>
    <w:rsid w:val="004E6CB0"/>
    <w:rsid w:val="0050187F"/>
    <w:rsid w:val="00503B50"/>
    <w:rsid w:val="00511EE4"/>
    <w:rsid w:val="00523793"/>
    <w:rsid w:val="0052641A"/>
    <w:rsid w:val="00534011"/>
    <w:rsid w:val="00536075"/>
    <w:rsid w:val="00560CBF"/>
    <w:rsid w:val="005B2E0F"/>
    <w:rsid w:val="005D748E"/>
    <w:rsid w:val="005E393B"/>
    <w:rsid w:val="005F6648"/>
    <w:rsid w:val="006034C2"/>
    <w:rsid w:val="006205D8"/>
    <w:rsid w:val="006268C1"/>
    <w:rsid w:val="006326BB"/>
    <w:rsid w:val="00640D67"/>
    <w:rsid w:val="006448BA"/>
    <w:rsid w:val="00653A65"/>
    <w:rsid w:val="00685A44"/>
    <w:rsid w:val="006969C4"/>
    <w:rsid w:val="006A35EF"/>
    <w:rsid w:val="006A47ED"/>
    <w:rsid w:val="006B08F8"/>
    <w:rsid w:val="006B2909"/>
    <w:rsid w:val="006B7366"/>
    <w:rsid w:val="006C29D0"/>
    <w:rsid w:val="006D2A24"/>
    <w:rsid w:val="006E1139"/>
    <w:rsid w:val="006F4FD2"/>
    <w:rsid w:val="007046D4"/>
    <w:rsid w:val="00714D79"/>
    <w:rsid w:val="00723473"/>
    <w:rsid w:val="00730DE2"/>
    <w:rsid w:val="00741111"/>
    <w:rsid w:val="007532A5"/>
    <w:rsid w:val="007559BB"/>
    <w:rsid w:val="00762F62"/>
    <w:rsid w:val="0077018C"/>
    <w:rsid w:val="00770457"/>
    <w:rsid w:val="0078487E"/>
    <w:rsid w:val="00795DDC"/>
    <w:rsid w:val="007A32C7"/>
    <w:rsid w:val="007C11E6"/>
    <w:rsid w:val="007E02C3"/>
    <w:rsid w:val="007E3791"/>
    <w:rsid w:val="007F2A59"/>
    <w:rsid w:val="007F7DD9"/>
    <w:rsid w:val="008265D5"/>
    <w:rsid w:val="00827B2D"/>
    <w:rsid w:val="00866587"/>
    <w:rsid w:val="00872B26"/>
    <w:rsid w:val="008735F9"/>
    <w:rsid w:val="00875497"/>
    <w:rsid w:val="008868EC"/>
    <w:rsid w:val="008967E5"/>
    <w:rsid w:val="008B2333"/>
    <w:rsid w:val="008B4E8A"/>
    <w:rsid w:val="008D3622"/>
    <w:rsid w:val="008D6E74"/>
    <w:rsid w:val="00915BD4"/>
    <w:rsid w:val="00921489"/>
    <w:rsid w:val="00933552"/>
    <w:rsid w:val="00935912"/>
    <w:rsid w:val="00941A52"/>
    <w:rsid w:val="00942465"/>
    <w:rsid w:val="00951650"/>
    <w:rsid w:val="00974A0C"/>
    <w:rsid w:val="00975115"/>
    <w:rsid w:val="00980868"/>
    <w:rsid w:val="00985EBF"/>
    <w:rsid w:val="009910A1"/>
    <w:rsid w:val="009B61BE"/>
    <w:rsid w:val="009C4CC8"/>
    <w:rsid w:val="009E5CB5"/>
    <w:rsid w:val="009F690E"/>
    <w:rsid w:val="00A23355"/>
    <w:rsid w:val="00A23BE8"/>
    <w:rsid w:val="00A256FD"/>
    <w:rsid w:val="00A4392B"/>
    <w:rsid w:val="00A75B65"/>
    <w:rsid w:val="00A76439"/>
    <w:rsid w:val="00AE2707"/>
    <w:rsid w:val="00AE5096"/>
    <w:rsid w:val="00B1152B"/>
    <w:rsid w:val="00B1171B"/>
    <w:rsid w:val="00B17F84"/>
    <w:rsid w:val="00B224A3"/>
    <w:rsid w:val="00B27FF6"/>
    <w:rsid w:val="00B46C28"/>
    <w:rsid w:val="00B54E8E"/>
    <w:rsid w:val="00B64340"/>
    <w:rsid w:val="00B653E7"/>
    <w:rsid w:val="00B65F42"/>
    <w:rsid w:val="00B81C44"/>
    <w:rsid w:val="00B81ED7"/>
    <w:rsid w:val="00B84BC7"/>
    <w:rsid w:val="00B8726F"/>
    <w:rsid w:val="00BA2F7B"/>
    <w:rsid w:val="00BA5617"/>
    <w:rsid w:val="00BB207C"/>
    <w:rsid w:val="00BB52B2"/>
    <w:rsid w:val="00C15E3B"/>
    <w:rsid w:val="00C2310D"/>
    <w:rsid w:val="00C261CB"/>
    <w:rsid w:val="00C338C9"/>
    <w:rsid w:val="00C414B9"/>
    <w:rsid w:val="00C473B9"/>
    <w:rsid w:val="00C5429F"/>
    <w:rsid w:val="00C55C5D"/>
    <w:rsid w:val="00C56447"/>
    <w:rsid w:val="00C62C6A"/>
    <w:rsid w:val="00C7422B"/>
    <w:rsid w:val="00C91249"/>
    <w:rsid w:val="00C97BB3"/>
    <w:rsid w:val="00CA21CF"/>
    <w:rsid w:val="00CB747C"/>
    <w:rsid w:val="00CC3181"/>
    <w:rsid w:val="00CC57E4"/>
    <w:rsid w:val="00CE3656"/>
    <w:rsid w:val="00CF4D04"/>
    <w:rsid w:val="00D10405"/>
    <w:rsid w:val="00D326CB"/>
    <w:rsid w:val="00D42FA2"/>
    <w:rsid w:val="00D45D3A"/>
    <w:rsid w:val="00D70F55"/>
    <w:rsid w:val="00D8036D"/>
    <w:rsid w:val="00D81D98"/>
    <w:rsid w:val="00D827AE"/>
    <w:rsid w:val="00D91487"/>
    <w:rsid w:val="00DB204D"/>
    <w:rsid w:val="00DF4E33"/>
    <w:rsid w:val="00DF5B8A"/>
    <w:rsid w:val="00E00258"/>
    <w:rsid w:val="00E10A31"/>
    <w:rsid w:val="00E144D1"/>
    <w:rsid w:val="00E212B0"/>
    <w:rsid w:val="00E31204"/>
    <w:rsid w:val="00E37C66"/>
    <w:rsid w:val="00E41C33"/>
    <w:rsid w:val="00E719A4"/>
    <w:rsid w:val="00EA21F8"/>
    <w:rsid w:val="00EA2959"/>
    <w:rsid w:val="00EB1BAB"/>
    <w:rsid w:val="00EC0EBD"/>
    <w:rsid w:val="00ED157B"/>
    <w:rsid w:val="00EF13B3"/>
    <w:rsid w:val="00F10A7B"/>
    <w:rsid w:val="00F27267"/>
    <w:rsid w:val="00F27FF6"/>
    <w:rsid w:val="00F32F48"/>
    <w:rsid w:val="00F45FB8"/>
    <w:rsid w:val="00F54211"/>
    <w:rsid w:val="00F811FA"/>
    <w:rsid w:val="00F85EC7"/>
    <w:rsid w:val="00F958C0"/>
    <w:rsid w:val="00FB1F44"/>
    <w:rsid w:val="00FE38AF"/>
    <w:rsid w:val="00FF566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32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>
      <w:pPr>
        <w:spacing w:before="72" w:after="180" w:line="240" w:lineRule="atLeast"/>
        <w:ind w:left="958" w:right="113" w:hanging="947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046D4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E76E6"/>
    <w:pPr>
      <w:widowControl/>
      <w:spacing w:before="100" w:beforeAutospacing="1" w:after="100" w:afterAutospacing="1" w:line="240" w:lineRule="auto"/>
      <w:ind w:left="0" w:right="0" w:firstLine="0"/>
    </w:pPr>
    <w:rPr>
      <w:rFonts w:ascii="新細明體" w:eastAsia="新細明體" w:hAnsi="新細明體" w:cs="新細明體"/>
      <w:kern w:val="0"/>
      <w:szCs w:val="24"/>
    </w:rPr>
  </w:style>
  <w:style w:type="paragraph" w:styleId="a4">
    <w:name w:val="Body Text Indent"/>
    <w:basedOn w:val="a"/>
    <w:link w:val="a5"/>
    <w:uiPriority w:val="99"/>
    <w:semiHidden/>
    <w:unhideWhenUsed/>
    <w:rsid w:val="002E76E6"/>
    <w:pPr>
      <w:widowControl/>
      <w:spacing w:before="100" w:beforeAutospacing="1" w:after="100" w:afterAutospacing="1" w:line="240" w:lineRule="auto"/>
      <w:ind w:left="0" w:right="0" w:firstLine="0"/>
    </w:pPr>
    <w:rPr>
      <w:rFonts w:ascii="新細明體" w:eastAsia="新細明體" w:hAnsi="新細明體" w:cs="新細明體"/>
      <w:kern w:val="0"/>
      <w:szCs w:val="24"/>
    </w:rPr>
  </w:style>
  <w:style w:type="character" w:customStyle="1" w:styleId="a5">
    <w:name w:val="本文縮排 字元"/>
    <w:basedOn w:val="a0"/>
    <w:link w:val="a4"/>
    <w:uiPriority w:val="99"/>
    <w:semiHidden/>
    <w:rsid w:val="002E76E6"/>
    <w:rPr>
      <w:rFonts w:ascii="新細明體" w:eastAsia="新細明體" w:hAnsi="新細明體" w:cs="新細明體"/>
      <w:kern w:val="0"/>
      <w:szCs w:val="24"/>
    </w:rPr>
  </w:style>
  <w:style w:type="paragraph" w:styleId="a6">
    <w:name w:val="header"/>
    <w:basedOn w:val="a"/>
    <w:link w:val="a7"/>
    <w:uiPriority w:val="99"/>
    <w:semiHidden/>
    <w:unhideWhenUsed/>
    <w:rsid w:val="00C15E3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semiHidden/>
    <w:rsid w:val="00C15E3B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C15E3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C15E3B"/>
    <w:rPr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457B29"/>
    <w:pPr>
      <w:spacing w:before="0"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ab">
    <w:name w:val="註解方塊文字 字元"/>
    <w:basedOn w:val="a0"/>
    <w:link w:val="aa"/>
    <w:uiPriority w:val="99"/>
    <w:semiHidden/>
    <w:rsid w:val="00457B29"/>
    <w:rPr>
      <w:rFonts w:asciiTheme="majorHAnsi" w:eastAsiaTheme="majorEastAsia" w:hAnsiTheme="majorHAnsi" w:cstheme="majorBid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>
      <w:pPr>
        <w:spacing w:before="72" w:after="180" w:line="240" w:lineRule="atLeast"/>
        <w:ind w:left="958" w:right="113" w:hanging="947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046D4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E76E6"/>
    <w:pPr>
      <w:widowControl/>
      <w:spacing w:before="100" w:beforeAutospacing="1" w:after="100" w:afterAutospacing="1" w:line="240" w:lineRule="auto"/>
      <w:ind w:left="0" w:right="0" w:firstLine="0"/>
    </w:pPr>
    <w:rPr>
      <w:rFonts w:ascii="新細明體" w:eastAsia="新細明體" w:hAnsi="新細明體" w:cs="新細明體"/>
      <w:kern w:val="0"/>
      <w:szCs w:val="24"/>
    </w:rPr>
  </w:style>
  <w:style w:type="paragraph" w:styleId="a4">
    <w:name w:val="Body Text Indent"/>
    <w:basedOn w:val="a"/>
    <w:link w:val="a5"/>
    <w:uiPriority w:val="99"/>
    <w:semiHidden/>
    <w:unhideWhenUsed/>
    <w:rsid w:val="002E76E6"/>
    <w:pPr>
      <w:widowControl/>
      <w:spacing w:before="100" w:beforeAutospacing="1" w:after="100" w:afterAutospacing="1" w:line="240" w:lineRule="auto"/>
      <w:ind w:left="0" w:right="0" w:firstLine="0"/>
    </w:pPr>
    <w:rPr>
      <w:rFonts w:ascii="新細明體" w:eastAsia="新細明體" w:hAnsi="新細明體" w:cs="新細明體"/>
      <w:kern w:val="0"/>
      <w:szCs w:val="24"/>
    </w:rPr>
  </w:style>
  <w:style w:type="character" w:customStyle="1" w:styleId="a5">
    <w:name w:val="本文縮排 字元"/>
    <w:basedOn w:val="a0"/>
    <w:link w:val="a4"/>
    <w:uiPriority w:val="99"/>
    <w:semiHidden/>
    <w:rsid w:val="002E76E6"/>
    <w:rPr>
      <w:rFonts w:ascii="新細明體" w:eastAsia="新細明體" w:hAnsi="新細明體" w:cs="新細明體"/>
      <w:kern w:val="0"/>
      <w:szCs w:val="24"/>
    </w:rPr>
  </w:style>
  <w:style w:type="paragraph" w:styleId="a6">
    <w:name w:val="header"/>
    <w:basedOn w:val="a"/>
    <w:link w:val="a7"/>
    <w:uiPriority w:val="99"/>
    <w:semiHidden/>
    <w:unhideWhenUsed/>
    <w:rsid w:val="00C15E3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semiHidden/>
    <w:rsid w:val="00C15E3B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C15E3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C15E3B"/>
    <w:rPr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457B29"/>
    <w:pPr>
      <w:spacing w:before="0"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ab">
    <w:name w:val="註解方塊文字 字元"/>
    <w:basedOn w:val="a0"/>
    <w:link w:val="aa"/>
    <w:uiPriority w:val="99"/>
    <w:semiHidden/>
    <w:rsid w:val="00457B29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84291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07/relationships/stylesWithEffects" Target="stylesWithEffect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6</Words>
  <Characters>40</Characters>
  <Application>Microsoft Office Word</Application>
  <DocSecurity>0</DocSecurity>
  <Lines>1</Lines>
  <Paragraphs>1</Paragraphs>
  <ScaleCrop>false</ScaleCrop>
  <Company>國家通訊傳播委員會</Company>
  <LinksUpToDate>false</LinksUpToDate>
  <CharactersWithSpaces>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平臺事業管理處行動平臺科鄭明宗</dc:creator>
  <cp:lastModifiedBy>lch1606</cp:lastModifiedBy>
  <cp:revision>3</cp:revision>
  <cp:lastPrinted>2017-06-23T03:07:00Z</cp:lastPrinted>
  <dcterms:created xsi:type="dcterms:W3CDTF">2017-07-07T00:38:00Z</dcterms:created>
  <dcterms:modified xsi:type="dcterms:W3CDTF">2017-07-07T00:38:00Z</dcterms:modified>
</cp:coreProperties>
</file>